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5422" w:rsidRDefault="00796435">
      <w:r>
        <w:rPr>
          <w:rFonts w:hint="eastAsia"/>
        </w:rPr>
        <w:t>用户</w:t>
      </w:r>
      <w:proofErr w:type="gramStart"/>
      <w:r>
        <w:rPr>
          <w:rFonts w:hint="eastAsia"/>
        </w:rPr>
        <w:t>帐号</w:t>
      </w:r>
      <w:proofErr w:type="gramEnd"/>
      <w:r>
        <w:t>注册管理系统</w:t>
      </w:r>
    </w:p>
    <w:p w:rsidR="00796435" w:rsidRDefault="00796435">
      <w:r>
        <w:rPr>
          <w:rFonts w:hint="eastAsia"/>
        </w:rPr>
        <w:t>注册</w:t>
      </w:r>
    </w:p>
    <w:p w:rsidR="00796435" w:rsidRDefault="00796435" w:rsidP="0079643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户</w:t>
      </w:r>
      <w:r>
        <w:t>首先</w:t>
      </w:r>
      <w:r>
        <w:rPr>
          <w:rFonts w:hint="eastAsia"/>
        </w:rPr>
        <w:t>需要</w:t>
      </w:r>
      <w:r>
        <w:t>打开</w:t>
      </w:r>
      <w:r>
        <w:rPr>
          <w:rFonts w:hint="eastAsia"/>
        </w:rPr>
        <w:t>端，</w:t>
      </w:r>
      <w:r>
        <w:t>进入登陆界面</w:t>
      </w:r>
      <w:r w:rsidR="00A353B9">
        <w:rPr>
          <w:rFonts w:hint="eastAsia"/>
        </w:rPr>
        <w:t>。</w:t>
      </w:r>
    </w:p>
    <w:p w:rsidR="00796435" w:rsidRDefault="00796435" w:rsidP="0079643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登录界面</w:t>
      </w:r>
      <w:r>
        <w:t>中</w:t>
      </w:r>
      <w:r>
        <w:rPr>
          <w:rFonts w:hint="eastAsia"/>
        </w:rPr>
        <w:t>选择注册</w:t>
      </w:r>
      <w:r w:rsidR="005A7E4B">
        <w:rPr>
          <w:rFonts w:hint="eastAsia"/>
        </w:rPr>
        <w:t>，</w:t>
      </w:r>
      <w:r w:rsidR="005A7E4B">
        <w:t>进入注册界面</w:t>
      </w:r>
      <w:r w:rsidR="00A353B9">
        <w:rPr>
          <w:rFonts w:hint="eastAsia"/>
        </w:rPr>
        <w:t>。</w:t>
      </w:r>
    </w:p>
    <w:p w:rsidR="007370DD" w:rsidRDefault="005A7E4B" w:rsidP="0079643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t>注册界面中</w:t>
      </w:r>
      <w:r>
        <w:rPr>
          <w:rFonts w:hint="eastAsia"/>
        </w:rPr>
        <w:t>，</w:t>
      </w:r>
      <w:r w:rsidR="00CD66FD">
        <w:t>输入</w:t>
      </w:r>
      <w:proofErr w:type="gramStart"/>
      <w:r w:rsidR="00A4595F">
        <w:rPr>
          <w:rFonts w:hint="eastAsia"/>
        </w:rPr>
        <w:t>帐号</w:t>
      </w:r>
      <w:proofErr w:type="gramEnd"/>
      <w:r w:rsidR="00A4595F">
        <w:rPr>
          <w:rFonts w:hint="eastAsia"/>
        </w:rPr>
        <w:t>信息</w:t>
      </w:r>
      <w:r w:rsidR="00A4595F">
        <w:t>和</w:t>
      </w:r>
      <w:r w:rsidR="00CD66FD">
        <w:t>个人的信息，</w:t>
      </w:r>
      <w:r>
        <w:t>例如</w:t>
      </w:r>
      <w:proofErr w:type="gramStart"/>
      <w:r>
        <w:rPr>
          <w:rFonts w:hint="eastAsia"/>
        </w:rPr>
        <w:t>帐号</w:t>
      </w:r>
      <w:proofErr w:type="gramEnd"/>
      <w:r w:rsidR="007370DD">
        <w:t>，密码</w:t>
      </w:r>
      <w:r w:rsidR="00CD66FD">
        <w:rPr>
          <w:rFonts w:hint="eastAsia"/>
        </w:rPr>
        <w:t>，</w:t>
      </w:r>
      <w:r w:rsidR="003E7043">
        <w:t>姓名，身份证，性别，邮箱，手机</w:t>
      </w:r>
      <w:r w:rsidR="00CD66FD">
        <w:t>。</w:t>
      </w:r>
      <w:r w:rsidR="00CD66FD">
        <w:rPr>
          <w:rFonts w:hint="eastAsia"/>
        </w:rPr>
        <w:t>(</w:t>
      </w:r>
      <w:r w:rsidR="00CD66FD">
        <w:rPr>
          <w:rFonts w:hint="eastAsia"/>
        </w:rPr>
        <w:t>要</w:t>
      </w:r>
      <w:r w:rsidR="00CD66FD">
        <w:t>限制格式，例如</w:t>
      </w:r>
      <w:proofErr w:type="gramStart"/>
      <w:r w:rsidR="00CD66FD">
        <w:t>帐号</w:t>
      </w:r>
      <w:proofErr w:type="gramEnd"/>
      <w:r w:rsidR="00CD66FD">
        <w:t>长度，密码长度，身份证位</w:t>
      </w:r>
      <w:r w:rsidR="00CD66FD">
        <w:rPr>
          <w:rFonts w:hint="eastAsia"/>
        </w:rPr>
        <w:t>位数</w:t>
      </w:r>
      <w:r w:rsidR="00CD66FD">
        <w:t>，邮箱</w:t>
      </w:r>
      <w:r w:rsidR="00CD66FD">
        <w:rPr>
          <w:rFonts w:hint="eastAsia"/>
        </w:rPr>
        <w:t>格式</w:t>
      </w:r>
      <w:r w:rsidR="00CD66FD">
        <w:t>带有</w:t>
      </w:r>
      <w:r w:rsidR="00CD66FD">
        <w:rPr>
          <w:rFonts w:hint="eastAsia"/>
        </w:rPr>
        <w:t>@</w:t>
      </w:r>
      <w:r w:rsidR="00CD66FD">
        <w:rPr>
          <w:rFonts w:hint="eastAsia"/>
        </w:rPr>
        <w:t>，</w:t>
      </w:r>
      <w:r w:rsidR="00CD66FD">
        <w:t>性别只限男女</w:t>
      </w:r>
      <w:r w:rsidR="00CD66FD">
        <w:rPr>
          <w:rFonts w:hint="eastAsia"/>
        </w:rPr>
        <w:t>)</w:t>
      </w:r>
      <w:r w:rsidR="00CD66FD">
        <w:rPr>
          <w:rFonts w:hint="eastAsia"/>
        </w:rPr>
        <w:t>。</w:t>
      </w:r>
    </w:p>
    <w:p w:rsidR="007370DD" w:rsidRDefault="007370DD" w:rsidP="0079643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判断是否</w:t>
      </w:r>
      <w:r>
        <w:t>已被注册，如果被注册就</w:t>
      </w:r>
      <w:r>
        <w:rPr>
          <w:rFonts w:hint="eastAsia"/>
        </w:rPr>
        <w:t>提示</w:t>
      </w:r>
      <w:r>
        <w:t>。</w:t>
      </w:r>
    </w:p>
    <w:p w:rsidR="005A7E4B" w:rsidRDefault="007370DD" w:rsidP="0079643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</w:t>
      </w:r>
      <w:r>
        <w:t>没有被注册，</w:t>
      </w:r>
      <w:r w:rsidR="006D5C6D">
        <w:rPr>
          <w:rFonts w:hint="eastAsia"/>
        </w:rPr>
        <w:t>就</w:t>
      </w:r>
      <w:r w:rsidR="006D5C6D">
        <w:t>判断手机</w:t>
      </w:r>
      <w:r w:rsidR="006D5C6D">
        <w:rPr>
          <w:rFonts w:hint="eastAsia"/>
        </w:rPr>
        <w:t>是否</w:t>
      </w:r>
      <w:r w:rsidR="006D5C6D">
        <w:t>已经</w:t>
      </w:r>
      <w:r w:rsidR="006D5C6D">
        <w:rPr>
          <w:rFonts w:hint="eastAsia"/>
        </w:rPr>
        <w:t>被使用</w:t>
      </w:r>
      <w:r w:rsidR="005C5AEB">
        <w:rPr>
          <w:rFonts w:hint="eastAsia"/>
        </w:rPr>
        <w:t>。</w:t>
      </w:r>
      <w:r w:rsidR="005C5AEB">
        <w:t>如果</w:t>
      </w:r>
      <w:r w:rsidR="005C5AEB">
        <w:rPr>
          <w:rFonts w:hint="eastAsia"/>
        </w:rPr>
        <w:t>被使用</w:t>
      </w:r>
      <w:r w:rsidR="005C5AEB">
        <w:t>就</w:t>
      </w:r>
      <w:r w:rsidR="005C5AEB">
        <w:rPr>
          <w:rFonts w:hint="eastAsia"/>
        </w:rPr>
        <w:t>提示</w:t>
      </w:r>
      <w:r w:rsidR="005C5AEB">
        <w:t>。</w:t>
      </w:r>
    </w:p>
    <w:p w:rsidR="005C5AEB" w:rsidRDefault="005C5AEB" w:rsidP="0079643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没有</w:t>
      </w:r>
      <w:r>
        <w:t>被使用就进入下一个页面。</w:t>
      </w:r>
    </w:p>
    <w:p w:rsidR="005A7E4B" w:rsidRDefault="005A7E4B" w:rsidP="0079643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输入完</w:t>
      </w:r>
      <w:r>
        <w:t>以后按确定，就可以完成注册，并进入会员信息展示界面</w:t>
      </w:r>
      <w:r w:rsidR="00A966CA">
        <w:rPr>
          <w:rFonts w:hint="eastAsia"/>
        </w:rPr>
        <w:t>,</w:t>
      </w:r>
      <w:r w:rsidR="00A966CA">
        <w:rPr>
          <w:rFonts w:hint="eastAsia"/>
        </w:rPr>
        <w:t>显示</w:t>
      </w:r>
      <w:r w:rsidR="00A966CA">
        <w:t>用户信息</w:t>
      </w:r>
      <w:r>
        <w:t>。</w:t>
      </w:r>
    </w:p>
    <w:p w:rsidR="00997929" w:rsidRDefault="00284B62" w:rsidP="00997929">
      <w:r>
        <w:rPr>
          <w:rFonts w:hint="eastAsia"/>
        </w:rPr>
        <w:t>查看</w:t>
      </w:r>
    </w:p>
    <w:p w:rsidR="00997929" w:rsidRDefault="00997929" w:rsidP="009979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</w:t>
      </w:r>
      <w:r>
        <w:t>首先</w:t>
      </w:r>
      <w:r>
        <w:rPr>
          <w:rFonts w:hint="eastAsia"/>
        </w:rPr>
        <w:t>需要</w:t>
      </w:r>
      <w:r>
        <w:t>打开</w:t>
      </w:r>
      <w:r>
        <w:rPr>
          <w:rFonts w:hint="eastAsia"/>
        </w:rPr>
        <w:t>端，</w:t>
      </w:r>
      <w:r>
        <w:t>进入登陆界面</w:t>
      </w:r>
      <w:r>
        <w:rPr>
          <w:rFonts w:hint="eastAsia"/>
        </w:rPr>
        <w:t>。</w:t>
      </w:r>
    </w:p>
    <w:p w:rsidR="00DB0C50" w:rsidRDefault="00997929" w:rsidP="00DB0C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输入</w:t>
      </w:r>
      <w:proofErr w:type="gramStart"/>
      <w:r>
        <w:t>帐号</w:t>
      </w:r>
      <w:proofErr w:type="gramEnd"/>
      <w:r>
        <w:t>和密码后</w:t>
      </w:r>
      <w:r>
        <w:rPr>
          <w:rFonts w:hint="eastAsia"/>
        </w:rPr>
        <w:t>按</w:t>
      </w:r>
      <w:r>
        <w:t>确定，</w:t>
      </w:r>
      <w:r w:rsidR="00DB0C50">
        <w:rPr>
          <w:rFonts w:hint="eastAsia"/>
        </w:rPr>
        <w:t>如果</w:t>
      </w:r>
      <w:r w:rsidR="00DB0C50">
        <w:t>密码错误或者没有</w:t>
      </w:r>
      <w:proofErr w:type="gramStart"/>
      <w:r w:rsidR="00DB0C50">
        <w:t>帐号</w:t>
      </w:r>
      <w:proofErr w:type="gramEnd"/>
      <w:r w:rsidR="00DB0C50">
        <w:t>信息提示用户</w:t>
      </w:r>
    </w:p>
    <w:p w:rsidR="00997929" w:rsidRDefault="00DB0C50" w:rsidP="009979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t>有</w:t>
      </w:r>
      <w:proofErr w:type="gramStart"/>
      <w:r>
        <w:t>帐号</w:t>
      </w:r>
      <w:proofErr w:type="gramEnd"/>
      <w:r>
        <w:t>信息并且密码正确，</w:t>
      </w:r>
      <w:r w:rsidR="00997929">
        <w:t>可以进入</w:t>
      </w:r>
      <w:r w:rsidR="00997929">
        <w:rPr>
          <w:rFonts w:hint="eastAsia"/>
        </w:rPr>
        <w:t>会员</w:t>
      </w:r>
      <w:r w:rsidR="00997929">
        <w:t>信息展示界面</w:t>
      </w:r>
      <w:r w:rsidR="00A966CA">
        <w:rPr>
          <w:rFonts w:hint="eastAsia"/>
        </w:rPr>
        <w:t>,</w:t>
      </w:r>
      <w:r w:rsidR="00A966CA">
        <w:rPr>
          <w:rFonts w:hint="eastAsia"/>
        </w:rPr>
        <w:t>显示</w:t>
      </w:r>
      <w:r w:rsidR="00A966CA">
        <w:t>用户信息</w:t>
      </w:r>
      <w:r w:rsidR="00997929">
        <w:t>。</w:t>
      </w:r>
    </w:p>
    <w:p w:rsidR="00997929" w:rsidRDefault="00997929" w:rsidP="00997929">
      <w:r>
        <w:rPr>
          <w:rFonts w:hint="eastAsia"/>
        </w:rPr>
        <w:t>管理</w:t>
      </w:r>
    </w:p>
    <w:p w:rsidR="00997929" w:rsidRDefault="004E08C8" w:rsidP="004E08C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</w:t>
      </w:r>
      <w:r>
        <w:t>首先</w:t>
      </w:r>
      <w:r>
        <w:rPr>
          <w:rFonts w:hint="eastAsia"/>
        </w:rPr>
        <w:t>需要</w:t>
      </w:r>
      <w:r>
        <w:t>打开</w:t>
      </w:r>
      <w:r>
        <w:rPr>
          <w:rFonts w:hint="eastAsia"/>
        </w:rPr>
        <w:t>端，</w:t>
      </w:r>
      <w:r>
        <w:t>进入登陆界面</w:t>
      </w:r>
      <w:r>
        <w:rPr>
          <w:rFonts w:hint="eastAsia"/>
        </w:rPr>
        <w:t>。</w:t>
      </w:r>
    </w:p>
    <w:p w:rsidR="00997929" w:rsidRDefault="004E08C8" w:rsidP="0099792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登陆</w:t>
      </w:r>
      <w:r>
        <w:t>界面中选择管理员</w:t>
      </w:r>
      <w:r>
        <w:rPr>
          <w:rFonts w:hint="eastAsia"/>
        </w:rPr>
        <w:t>，输入管理员</w:t>
      </w:r>
      <w:r>
        <w:t>密码</w:t>
      </w:r>
      <w:r>
        <w:rPr>
          <w:rFonts w:hint="eastAsia"/>
        </w:rPr>
        <w:t>。</w:t>
      </w:r>
    </w:p>
    <w:p w:rsidR="005D52CE" w:rsidRDefault="005D52CE" w:rsidP="0099792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密码错误</w:t>
      </w:r>
      <w:r>
        <w:t>，提示。</w:t>
      </w:r>
    </w:p>
    <w:p w:rsidR="007E6D36" w:rsidRDefault="006B140D" w:rsidP="007E6D3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</w:t>
      </w:r>
      <w:r w:rsidR="004E08C8">
        <w:rPr>
          <w:rFonts w:hint="eastAsia"/>
        </w:rPr>
        <w:t>密码正确</w:t>
      </w:r>
      <w:r w:rsidR="004E08C8">
        <w:t>，进入管理员系统</w:t>
      </w:r>
      <w:r w:rsidR="004E08C8">
        <w:rPr>
          <w:rFonts w:hint="eastAsia"/>
        </w:rPr>
        <w:t>，</w:t>
      </w:r>
      <w:r w:rsidR="004E08C8">
        <w:t>显示</w:t>
      </w:r>
      <w:r w:rsidR="004E08C8">
        <w:rPr>
          <w:rFonts w:hint="eastAsia"/>
        </w:rPr>
        <w:t>全部</w:t>
      </w:r>
      <w:r w:rsidR="004E08C8">
        <w:t>个人信息</w:t>
      </w:r>
      <w:r w:rsidR="004E08C8">
        <w:rPr>
          <w:rFonts w:hint="eastAsia"/>
        </w:rPr>
        <w:t>列表</w:t>
      </w:r>
      <w:r w:rsidR="005C02F2">
        <w:rPr>
          <w:rFonts w:hint="eastAsia"/>
        </w:rPr>
        <w:t>。</w:t>
      </w:r>
    </w:p>
    <w:p w:rsidR="007E6D36" w:rsidRDefault="007E6D36" w:rsidP="007E6D36">
      <w:pPr>
        <w:rPr>
          <w:rFonts w:hint="eastAsia"/>
        </w:rPr>
      </w:pPr>
      <w:r>
        <w:rPr>
          <w:rFonts w:hint="eastAsia"/>
        </w:rPr>
        <w:t>DFD</w:t>
      </w:r>
    </w:p>
    <w:p w:rsidR="00D76503" w:rsidRDefault="007E6D36" w:rsidP="00D76503">
      <w:r>
        <w:object w:dxaOrig="12855" w:dyaOrig="1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351.75pt" o:ole="">
            <v:imagedata r:id="rId5" o:title=""/>
          </v:shape>
          <o:OLEObject Type="Embed" ProgID="Visio.Drawing.15" ShapeID="_x0000_i1025" DrawAspect="Content" ObjectID="_1492776396" r:id="rId6"/>
        </w:object>
      </w:r>
      <w:r>
        <w:rPr>
          <w:rFonts w:hint="eastAsia"/>
        </w:rPr>
        <w:t>数据字典</w:t>
      </w:r>
    </w:p>
    <w:p w:rsidR="007E6D36" w:rsidRDefault="007E6D36" w:rsidP="00D76503">
      <w:r>
        <w:rPr>
          <w:rFonts w:hint="eastAsia"/>
        </w:rPr>
        <w:t>数据流</w:t>
      </w:r>
    </w:p>
    <w:tbl>
      <w:tblPr>
        <w:tblW w:w="6160" w:type="dxa"/>
        <w:tblLook w:val="04A0" w:firstRow="1" w:lastRow="0" w:firstColumn="1" w:lastColumn="0" w:noHBand="0" w:noVBand="1"/>
      </w:tblPr>
      <w:tblGrid>
        <w:gridCol w:w="6160"/>
      </w:tblGrid>
      <w:tr w:rsidR="007E6D36" w:rsidRPr="007E6D36" w:rsidTr="007E6D36">
        <w:trPr>
          <w:trHeight w:val="270"/>
        </w:trPr>
        <w:tc>
          <w:tcPr>
            <w:tcW w:w="6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流名：注册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  <w:proofErr w:type="gram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及个人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</w:t>
            </w:r>
            <w:proofErr w:type="gram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信息+个人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流名：</w:t>
            </w:r>
            <w:proofErr w:type="gram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登录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</w:t>
            </w:r>
            <w:proofErr w:type="gram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+密码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流名：用户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</w:t>
            </w:r>
            <w:proofErr w:type="gram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+个人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流名：</w:t>
            </w:r>
            <w:proofErr w:type="gram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及手机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  <w:proofErr w:type="spell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ccountToTel</w:t>
            </w:r>
            <w:proofErr w:type="spellEnd"/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</w:t>
            </w:r>
            <w:proofErr w:type="gram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+手机号码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流名：个人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person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姓名+身份证+性别+邮箱+手机号码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一个手机账号只能属于一个个人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流名：管理员密码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  <w:proofErr w:type="spell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MKey</w:t>
            </w:r>
            <w:proofErr w:type="spellEnd"/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密码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流名：全部个人信息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  <w:proofErr w:type="spell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rsonList</w:t>
            </w:r>
            <w:proofErr w:type="spellEnd"/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:{个人信息}</w:t>
            </w:r>
          </w:p>
        </w:tc>
      </w:tr>
      <w:tr w:rsidR="007E6D36" w:rsidRPr="007E6D36" w:rsidTr="007E6D36">
        <w:trPr>
          <w:trHeight w:val="270"/>
        </w:trPr>
        <w:tc>
          <w:tcPr>
            <w:tcW w:w="6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</w:t>
            </w:r>
          </w:p>
        </w:tc>
      </w:tr>
    </w:tbl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>
      <w:r>
        <w:rPr>
          <w:rFonts w:hint="eastAsia"/>
        </w:rPr>
        <w:lastRenderedPageBreak/>
        <w:t>数据项</w:t>
      </w:r>
    </w:p>
    <w:tbl>
      <w:tblPr>
        <w:tblW w:w="6355" w:type="dxa"/>
        <w:tblLook w:val="04A0" w:firstRow="1" w:lastRow="0" w:firstColumn="1" w:lastColumn="0" w:noHBand="0" w:noVBand="1"/>
      </w:tblPr>
      <w:tblGrid>
        <w:gridCol w:w="6355"/>
      </w:tblGrid>
      <w:tr w:rsidR="007E6D36" w:rsidRPr="007E6D36" w:rsidTr="007E6D36">
        <w:trPr>
          <w:trHeight w:val="270"/>
        </w:trPr>
        <w:tc>
          <w:tcPr>
            <w:tcW w:w="6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项名：</w:t>
            </w:r>
            <w:proofErr w:type="gram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account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值及含义：String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长度必须在8到20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项名：密码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key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值及含义：String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长度必须在8到16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项名：姓名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name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值及含义：String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长度必须在1到20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项名：身份证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ID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值及含义：String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长度必须为15或18位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项名：性别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ID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值及含义：String，性别=男|女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项名：邮箱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email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值及含义：String，邮箱=用户标识符+"@"+域名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用户标识符是String，域名也是String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项名：手机账号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  <w:proofErr w:type="spellStart"/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lNum</w:t>
            </w:r>
            <w:proofErr w:type="spellEnd"/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值及含义：String，手机账号={'0'..'9'}</w:t>
            </w:r>
          </w:p>
        </w:tc>
      </w:tr>
      <w:tr w:rsidR="007E6D36" w:rsidRPr="007E6D36" w:rsidTr="007E6D36">
        <w:trPr>
          <w:trHeight w:val="270"/>
        </w:trPr>
        <w:tc>
          <w:tcPr>
            <w:tcW w:w="6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6D36" w:rsidRPr="007E6D36" w:rsidRDefault="007E6D36" w:rsidP="007E6D36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7E6D3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手机号虽然是String,但是每一位必须是0和9之间的数字</w:t>
            </w:r>
          </w:p>
        </w:tc>
      </w:tr>
    </w:tbl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/>
    <w:p w:rsidR="007E6D36" w:rsidRDefault="007E6D36" w:rsidP="00D76503">
      <w:r>
        <w:rPr>
          <w:rFonts w:hint="eastAsia"/>
        </w:rPr>
        <w:lastRenderedPageBreak/>
        <w:t>数据表</w:t>
      </w:r>
    </w:p>
    <w:tbl>
      <w:tblPr>
        <w:tblW w:w="5900" w:type="dxa"/>
        <w:tblLook w:val="04A0" w:firstRow="1" w:lastRow="0" w:firstColumn="1" w:lastColumn="0" w:noHBand="0" w:noVBand="1"/>
      </w:tblPr>
      <w:tblGrid>
        <w:gridCol w:w="5900"/>
      </w:tblGrid>
      <w:tr w:rsidR="00694087" w:rsidRPr="00694087" w:rsidTr="00694087">
        <w:trPr>
          <w:trHeight w:val="270"/>
        </w:trPr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名：</w:t>
            </w:r>
            <w:proofErr w:type="gramStart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信息表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  <w:proofErr w:type="spellStart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ccountTable</w:t>
            </w:r>
            <w:proofErr w:type="spellEnd"/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{</w:t>
            </w:r>
            <w:proofErr w:type="gramStart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+密码}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织：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</w:t>
            </w:r>
            <w:proofErr w:type="gramStart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主键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名：</w:t>
            </w:r>
            <w:proofErr w:type="gramStart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手机关系表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  <w:proofErr w:type="spellStart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ccountToTelTable</w:t>
            </w:r>
            <w:proofErr w:type="spellEnd"/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{</w:t>
            </w:r>
            <w:proofErr w:type="gramStart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+手机号码}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织：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</w:t>
            </w:r>
            <w:proofErr w:type="gramStart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帐号</w:t>
            </w:r>
            <w:proofErr w:type="gramEnd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+手机号码作为主键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名：个人信息表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  <w:proofErr w:type="spellStart"/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ersonTable</w:t>
            </w:r>
            <w:proofErr w:type="spellEnd"/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{姓名+身份证+性别+邮箱+手机号码}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织：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手机号码是主键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文件名：管理员密码配置文件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别名：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成：密码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组织：</w:t>
            </w:r>
          </w:p>
        </w:tc>
      </w:tr>
      <w:tr w:rsidR="00694087" w:rsidRPr="00694087" w:rsidTr="00694087">
        <w:trPr>
          <w:trHeight w:val="270"/>
        </w:trPr>
        <w:tc>
          <w:tcPr>
            <w:tcW w:w="5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4087" w:rsidRPr="00694087" w:rsidRDefault="00694087" w:rsidP="00694087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69408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：无需作为数据库，用txt储存就可。</w:t>
            </w:r>
          </w:p>
        </w:tc>
      </w:tr>
    </w:tbl>
    <w:p w:rsidR="00694087" w:rsidRPr="00694087" w:rsidRDefault="00694087" w:rsidP="00D76503">
      <w:pPr>
        <w:rPr>
          <w:rFonts w:hint="eastAsia"/>
        </w:rPr>
      </w:pPr>
      <w:bookmarkStart w:id="0" w:name="_GoBack"/>
      <w:bookmarkEnd w:id="0"/>
    </w:p>
    <w:sectPr w:rsidR="00694087" w:rsidRPr="006940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1D448D"/>
    <w:multiLevelType w:val="hybridMultilevel"/>
    <w:tmpl w:val="362A70B0"/>
    <w:lvl w:ilvl="0" w:tplc="109A39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912324B"/>
    <w:multiLevelType w:val="hybridMultilevel"/>
    <w:tmpl w:val="06C87ACC"/>
    <w:lvl w:ilvl="0" w:tplc="61402F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2754EFC"/>
    <w:multiLevelType w:val="hybridMultilevel"/>
    <w:tmpl w:val="959C14FC"/>
    <w:lvl w:ilvl="0" w:tplc="D3F626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4CBF"/>
    <w:rsid w:val="0005190F"/>
    <w:rsid w:val="00092CA4"/>
    <w:rsid w:val="00174CBF"/>
    <w:rsid w:val="001B4033"/>
    <w:rsid w:val="001C3163"/>
    <w:rsid w:val="001C5422"/>
    <w:rsid w:val="00284B62"/>
    <w:rsid w:val="0036015E"/>
    <w:rsid w:val="003E7043"/>
    <w:rsid w:val="00496F23"/>
    <w:rsid w:val="004E08C8"/>
    <w:rsid w:val="00546C04"/>
    <w:rsid w:val="005A7E4B"/>
    <w:rsid w:val="005C02F2"/>
    <w:rsid w:val="005C5AEB"/>
    <w:rsid w:val="005D52CE"/>
    <w:rsid w:val="00674E86"/>
    <w:rsid w:val="00694087"/>
    <w:rsid w:val="006B140D"/>
    <w:rsid w:val="006D5C6D"/>
    <w:rsid w:val="007370DD"/>
    <w:rsid w:val="00796435"/>
    <w:rsid w:val="007E6D36"/>
    <w:rsid w:val="008F0FD8"/>
    <w:rsid w:val="00974BA3"/>
    <w:rsid w:val="00997929"/>
    <w:rsid w:val="009B5CD8"/>
    <w:rsid w:val="00A353B9"/>
    <w:rsid w:val="00A4595F"/>
    <w:rsid w:val="00A61EC7"/>
    <w:rsid w:val="00A966CA"/>
    <w:rsid w:val="00C41FBE"/>
    <w:rsid w:val="00CD66FD"/>
    <w:rsid w:val="00D76503"/>
    <w:rsid w:val="00DB0C50"/>
    <w:rsid w:val="00DD6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AEA5E9C-1AC8-48D3-A268-89EC79E17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4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351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1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9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3</TotalTime>
  <Pages>4</Pages>
  <Words>215</Words>
  <Characters>1230</Characters>
  <Application>Microsoft Office Word</Application>
  <DocSecurity>0</DocSecurity>
  <Lines>10</Lines>
  <Paragraphs>2</Paragraphs>
  <ScaleCrop>false</ScaleCrop>
  <Company>Sky123.Org</Company>
  <LinksUpToDate>false</LinksUpToDate>
  <CharactersWithSpaces>14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34</cp:revision>
  <dcterms:created xsi:type="dcterms:W3CDTF">2015-05-09T08:58:00Z</dcterms:created>
  <dcterms:modified xsi:type="dcterms:W3CDTF">2015-05-10T07:20:00Z</dcterms:modified>
</cp:coreProperties>
</file>